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A0E2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0342B96" wp14:editId="6C78D582">
                <wp:simplePos x="0" y="0"/>
                <wp:positionH relativeFrom="margin">
                  <wp:align>left</wp:align>
                </wp:positionH>
                <wp:positionV relativeFrom="paragraph">
                  <wp:posOffset>1806575</wp:posOffset>
                </wp:positionV>
                <wp:extent cx="962025" cy="59944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9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B7B66" w:rsidRDefault="006A0E20" w:rsidP="00020509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proofErr w:type="gramStart"/>
                            <w:r w:rsidRPr="002B7B66">
                              <w:rPr>
                                <w:b/>
                                <w:bCs/>
                                <w:sz w:val="18"/>
                              </w:rPr>
                              <w:t>VEKALET</w:t>
                            </w:r>
                            <w:proofErr w:type="gramEnd"/>
                            <w:r w:rsidR="002B7B66" w:rsidRPr="002B7B66">
                              <w:rPr>
                                <w:b/>
                                <w:bCs/>
                                <w:sz w:val="18"/>
                              </w:rPr>
                              <w:t xml:space="preserve"> EDECEK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342B96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0;margin-top:142.25pt;width:75.75pt;height:47.2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Y/I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pZlU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" stroked="f">
                <v:textbox>
                  <w:txbxContent>
                    <w:p w:rsidR="00020509" w:rsidRPr="002B7B66" w:rsidRDefault="006A0E20" w:rsidP="00020509">
                      <w:pPr>
                        <w:rPr>
                          <w:b/>
                          <w:bCs/>
                          <w:sz w:val="18"/>
                        </w:rPr>
                      </w:pPr>
                      <w:proofErr w:type="gramStart"/>
                      <w:r w:rsidRPr="002B7B66">
                        <w:rPr>
                          <w:b/>
                          <w:bCs/>
                          <w:sz w:val="18"/>
                        </w:rPr>
                        <w:t>VEKALET</w:t>
                      </w:r>
                      <w:proofErr w:type="gramEnd"/>
                      <w:r w:rsidR="002B7B66" w:rsidRPr="002B7B66">
                        <w:rPr>
                          <w:b/>
                          <w:bCs/>
                          <w:sz w:val="18"/>
                        </w:rPr>
                        <w:t xml:space="preserve"> EDECEK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FADC35" wp14:editId="42DEC568">
                <wp:simplePos x="0" y="0"/>
                <wp:positionH relativeFrom="margin">
                  <wp:align>left</wp:align>
                </wp:positionH>
                <wp:positionV relativeFrom="paragraph">
                  <wp:posOffset>2713355</wp:posOffset>
                </wp:positionV>
                <wp:extent cx="962025" cy="6464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6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AŞKAN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ADC35" id="Text Box 96" o:spid="_x0000_s1027" type="#_x0000_t202" style="position:absolute;margin-left:0;margin-top:213.65pt;width:75.75pt;height:5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" stroked="f">
                <v:textbox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AŞKAN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747ECB0" wp14:editId="1D5007D6">
                <wp:simplePos x="0" y="0"/>
                <wp:positionH relativeFrom="margin">
                  <wp:align>left</wp:align>
                </wp:positionH>
                <wp:positionV relativeFrom="paragraph">
                  <wp:posOffset>2099310</wp:posOffset>
                </wp:positionV>
                <wp:extent cx="962025" cy="335915"/>
                <wp:effectExtent l="0" t="0" r="9525" b="698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35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7ECB0" id="Text Box 95" o:spid="_x0000_s1028" type="#_x0000_t202" style="position:absolute;margin-left:0;margin-top:165.3pt;width:75.75pt;height:26.4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5p5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24965CD" wp14:editId="74D320C4">
                <wp:simplePos x="0" y="0"/>
                <wp:positionH relativeFrom="margin">
                  <wp:align>left</wp:align>
                </wp:positionH>
                <wp:positionV relativeFrom="paragraph">
                  <wp:posOffset>906780</wp:posOffset>
                </wp:positionV>
                <wp:extent cx="962025" cy="40894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A0E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965CD" id="Metin Kutusu 2" o:spid="_x0000_s1029" type="#_x0000_t202" style="position:absolute;margin-left:0;margin-top:71.4pt;width:75.75pt;height:32.2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x4ig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" stroked="f">
                <v:textbox>
                  <w:txbxContent>
                    <w:p w:rsidR="00020509" w:rsidRPr="00020509" w:rsidRDefault="006A0E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C281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16.3pt;width:255.5pt;height:428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2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29D015A" wp14:editId="3C49C72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9D015A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6A7E8E" wp14:editId="118607C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B7B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6A7E8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B7B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DE5DA79" wp14:editId="55FB4B18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E5DA79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47CAA38" wp14:editId="5D9AD94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7CAA38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EFFDE" wp14:editId="40FAB78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EFFDE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5F5B48" wp14:editId="7E3DBD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5F5B4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19E0013" wp14:editId="4575ACB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9E0013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70FF0A" wp14:editId="5FF512C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70FF0A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7DF1917" wp14:editId="24D2604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DF1917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5C50E64" wp14:editId="63C5D071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C50E6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DA6F25" wp14:editId="74E6AE1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DA6F25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15"/>
        <w:gridCol w:w="716"/>
        <w:gridCol w:w="1272"/>
        <w:gridCol w:w="616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r w:rsidRPr="00E95038">
              <w:rPr>
                <w:sz w:val="20"/>
              </w:rPr>
              <w:t>İzin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Personelin İzne Ayr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2B7B66" w:rsidP="002B7B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/19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Kanunu</w:t>
            </w:r>
            <w:r>
              <w:rPr>
                <w:color w:val="000000"/>
                <w:sz w:val="18"/>
                <w:szCs w:val="18"/>
              </w:rPr>
              <w:t xml:space="preserve"> 104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üncü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333B0">
            <w:pPr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7B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7B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Dekanlık ve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2B7B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5CF0" w:rsidRDefault="007D5CF0">
      <w:r>
        <w:separator/>
      </w:r>
    </w:p>
  </w:endnote>
  <w:endnote w:type="continuationSeparator" w:id="0">
    <w:p w:rsidR="007D5CF0" w:rsidRDefault="007D5C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C2815" w:rsidTr="00E620D3">
      <w:trPr>
        <w:cantSplit/>
        <w:trHeight w:val="670"/>
      </w:trPr>
      <w:tc>
        <w:tcPr>
          <w:tcW w:w="3310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5CF0" w:rsidRDefault="007D5CF0">
      <w:r>
        <w:separator/>
      </w:r>
    </w:p>
  </w:footnote>
  <w:footnote w:type="continuationSeparator" w:id="0">
    <w:p w:rsidR="007D5CF0" w:rsidRDefault="007D5C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C64DE">
          <w:pPr>
            <w:pStyle w:val="stBilgi"/>
            <w:jc w:val="center"/>
            <w:rPr>
              <w:b/>
              <w:bCs/>
            </w:rPr>
          </w:pPr>
          <w:r w:rsidRPr="00FC64DE">
            <w:rPr>
              <w:b/>
              <w:bCs/>
              <w:sz w:val="28"/>
            </w:rPr>
            <w:t>İzin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E95038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EB3EAD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F5E16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A32D0"/>
    <w:rsid w:val="002B7B66"/>
    <w:rsid w:val="002D4A29"/>
    <w:rsid w:val="002E02FE"/>
    <w:rsid w:val="004062BE"/>
    <w:rsid w:val="0041164F"/>
    <w:rsid w:val="0042678F"/>
    <w:rsid w:val="004549D5"/>
    <w:rsid w:val="0049321C"/>
    <w:rsid w:val="004B0977"/>
    <w:rsid w:val="005251A0"/>
    <w:rsid w:val="005B272D"/>
    <w:rsid w:val="006156F2"/>
    <w:rsid w:val="00667B92"/>
    <w:rsid w:val="006853B2"/>
    <w:rsid w:val="006A0E20"/>
    <w:rsid w:val="006A1565"/>
    <w:rsid w:val="006B024B"/>
    <w:rsid w:val="007D5CF0"/>
    <w:rsid w:val="00843E65"/>
    <w:rsid w:val="0089763A"/>
    <w:rsid w:val="008B5D65"/>
    <w:rsid w:val="009919F2"/>
    <w:rsid w:val="009C6A7C"/>
    <w:rsid w:val="00A41EB5"/>
    <w:rsid w:val="00A53EC5"/>
    <w:rsid w:val="00A57A39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C3F18"/>
    <w:rsid w:val="00CC6938"/>
    <w:rsid w:val="00CD3BE9"/>
    <w:rsid w:val="00CE2308"/>
    <w:rsid w:val="00CE4AA2"/>
    <w:rsid w:val="00D13AF0"/>
    <w:rsid w:val="00D35282"/>
    <w:rsid w:val="00D62982"/>
    <w:rsid w:val="00DB1A92"/>
    <w:rsid w:val="00DB618F"/>
    <w:rsid w:val="00DF1594"/>
    <w:rsid w:val="00E620D3"/>
    <w:rsid w:val="00E642FA"/>
    <w:rsid w:val="00E95038"/>
    <w:rsid w:val="00E96412"/>
    <w:rsid w:val="00EB27D7"/>
    <w:rsid w:val="00EB3EAD"/>
    <w:rsid w:val="00EC2815"/>
    <w:rsid w:val="00ED6866"/>
    <w:rsid w:val="00FC64DE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C693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133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0</cp:revision>
  <cp:lastPrinted>2003-08-30T09:32:00Z</cp:lastPrinted>
  <dcterms:created xsi:type="dcterms:W3CDTF">2019-10-09T12:33:00Z</dcterms:created>
  <dcterms:modified xsi:type="dcterms:W3CDTF">2022-10-27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